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460" r:id="rId2"/>
    <p:sldId id="462" r:id="rId3"/>
    <p:sldId id="465" r:id="rId4"/>
    <p:sldId id="463" r:id="rId5"/>
    <p:sldId id="467" r:id="rId6"/>
    <p:sldId id="466" r:id="rId7"/>
    <p:sldId id="464" r:id="rId8"/>
  </p:sldIdLst>
  <p:sldSz cx="9144000" cy="6858000" type="screen4x3"/>
  <p:notesSz cx="6858000" cy="9144000"/>
  <p:defaultTextStyle>
    <a:defPPr>
      <a:defRPr lang="nb-NO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520E"/>
    <a:srgbClr val="820000"/>
    <a:srgbClr val="003399"/>
    <a:srgbClr val="009900"/>
    <a:srgbClr val="245794"/>
    <a:srgbClr val="1D8D17"/>
    <a:srgbClr val="B00000"/>
    <a:srgbClr val="AD5207"/>
    <a:srgbClr val="D16309"/>
    <a:srgbClr val="F6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ddels stil 2 - aks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9424" autoAdjust="0"/>
  </p:normalViewPr>
  <p:slideViewPr>
    <p:cSldViewPr>
      <p:cViewPr varScale="1">
        <p:scale>
          <a:sx n="90" d="100"/>
          <a:sy n="90" d="100"/>
        </p:scale>
        <p:origin x="132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top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Plassholder for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EE67B24-E22E-407D-9CDC-B9B8C9E2F572}" type="datetimeFigureOut">
              <a:rPr lang="en-US"/>
              <a:pPr>
                <a:defRPr/>
              </a:pPr>
              <a:t>11/7/2017</a:t>
            </a:fld>
            <a:endParaRPr lang="en-US"/>
          </a:p>
        </p:txBody>
      </p:sp>
      <p:sp>
        <p:nvSpPr>
          <p:cNvPr id="4" name="Plassholder for lysbil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Plassholder for nota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b-NO" noProof="0" smtClean="0"/>
              <a:t>Klikk for å redigere tekststiler i malen</a:t>
            </a:r>
          </a:p>
          <a:p>
            <a:pPr lvl="1"/>
            <a:r>
              <a:rPr lang="nb-NO" noProof="0" smtClean="0"/>
              <a:t>Andre nivå</a:t>
            </a:r>
          </a:p>
          <a:p>
            <a:pPr lvl="2"/>
            <a:r>
              <a:rPr lang="nb-NO" noProof="0" smtClean="0"/>
              <a:t>Tredje nivå</a:t>
            </a:r>
          </a:p>
          <a:p>
            <a:pPr lvl="3"/>
            <a:r>
              <a:rPr lang="nb-NO" noProof="0" smtClean="0"/>
              <a:t>Fjerde nivå</a:t>
            </a:r>
          </a:p>
          <a:p>
            <a:pPr lvl="4"/>
            <a:r>
              <a:rPr lang="nb-NO" noProof="0" smtClean="0"/>
              <a:t>Femte nivå</a:t>
            </a:r>
            <a:endParaRPr lang="en-US" noProof="0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1AA6A3E-1545-4031-87EE-2EBE095A9C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4694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lysbil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Plassholder for nota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4" name="Plassholder for lysbildenumm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6D8C02-DCFA-4C26-B4DD-832A3A03099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3492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7341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2334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3142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4966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1470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251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tellys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 smtClean="0"/>
              <a:t>Klikk for å redigere undertittelstil i malen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91727-3204-40EE-9F57-36DDF9417B29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5F2BF-3E65-4C79-A837-B1AEE6E59D2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Loddret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B9109-D317-4E90-A217-FCD0C52314BD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92191-E1F3-47FF-8E10-F13AADA16E5C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drett tit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drett tit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A8E3-E765-4EFD-81C5-809CC54F03DE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283033-B3FD-4C05-9307-84F7F15D10CA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048925-81CD-4873-8DF3-DC3C1782241A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27C699-1889-451E-A1C7-BFCD0E7B7D6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ndeling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53F17D-79BD-4A25-80A8-470AFF0B98AD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BBE76-ABDC-48C6-9DC9-0DECF7B9094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57569-D458-4D29-A674-C58626FB0CC7}" type="datetime1">
              <a:rPr lang="nb-NO" smtClean="0"/>
              <a:t>07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F742A-AF3C-4F68-AC26-D03B797BBDA4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5" name="Plassholder f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6" name="Plassholder for inn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7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F307D5-E4F6-45DD-8968-BC0832E7642D}" type="datetime1">
              <a:rPr lang="nb-NO" smtClean="0"/>
              <a:t>07.11.2017</a:t>
            </a:fld>
            <a:endParaRPr lang="nb-NO"/>
          </a:p>
        </p:txBody>
      </p:sp>
      <p:sp>
        <p:nvSpPr>
          <p:cNvPr id="8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9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E9FAA8-32DC-4144-9311-B8CF670E3B0B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are ti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4FCBD1-6B37-4822-A1C3-953454E9CB13}" type="datetime1">
              <a:rPr lang="nb-NO" smtClean="0"/>
              <a:t>07.11.2017</a:t>
            </a:fld>
            <a:endParaRPr lang="nb-NO"/>
          </a:p>
        </p:txBody>
      </p:sp>
      <p:sp>
        <p:nvSpPr>
          <p:cNvPr id="4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5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61803A-ABA1-4496-939E-EA12CBFB3D79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855E95-5D28-4F4C-80AC-FA2E1AFF9E45}" type="datetime1">
              <a:rPr lang="nb-NO" smtClean="0"/>
              <a:t>07.11.2017</a:t>
            </a:fld>
            <a:endParaRPr lang="nb-NO"/>
          </a:p>
        </p:txBody>
      </p:sp>
      <p:sp>
        <p:nvSpPr>
          <p:cNvPr id="3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4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5B8479-CF44-49D1-9BFF-3FBBBD5629C7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hold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9EC26-26E6-478D-8A1F-8EEC36CAB52A}" type="datetime1">
              <a:rPr lang="nb-NO" smtClean="0"/>
              <a:t>07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8BB92-1160-4150-9A4F-3D1D1399948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e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bil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b-NO" noProof="0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E5B511-5A7E-4399-8666-5BE15D940F0D}" type="datetime1">
              <a:rPr lang="nb-NO" smtClean="0"/>
              <a:t>07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D865BE-B7AF-49FD-B870-252B7ABB2CD5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ssholder for tit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ittelstil</a:t>
            </a:r>
          </a:p>
        </p:txBody>
      </p:sp>
      <p:sp>
        <p:nvSpPr>
          <p:cNvPr id="1027" name="Plassholder for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4E2652B-30D8-422A-8648-C4D0805EC820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8F51F68-9420-42F3-9C3D-5F74331D2E51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Drawing1.vsd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techteach.no/simview/level_control_equalization_tank/app/level_control_equalization_tank.exe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tel 1"/>
          <p:cNvSpPr>
            <a:spLocks noGrp="1"/>
          </p:cNvSpPr>
          <p:nvPr>
            <p:ph type="ctrTitle"/>
          </p:nvPr>
        </p:nvSpPr>
        <p:spPr>
          <a:xfrm>
            <a:off x="179388" y="2708920"/>
            <a:ext cx="8713787" cy="2087563"/>
          </a:xfrm>
        </p:spPr>
        <p:txBody>
          <a:bodyPr/>
          <a:lstStyle/>
          <a:p>
            <a:pPr eaLnBrk="1" hangingPunct="1"/>
            <a:r>
              <a:rPr lang="nb-NO" sz="6000" b="1" smtClean="0">
                <a:solidFill>
                  <a:srgbClr val="C00000"/>
                </a:solidFill>
              </a:rPr>
              <a:t>Averaging (or equalizing)</a:t>
            </a:r>
            <a:br>
              <a:rPr lang="nb-NO" sz="6000" b="1" smtClean="0">
                <a:solidFill>
                  <a:srgbClr val="C00000"/>
                </a:solidFill>
              </a:rPr>
            </a:br>
            <a:r>
              <a:rPr lang="nb-NO" sz="6000" b="1" smtClean="0">
                <a:solidFill>
                  <a:srgbClr val="C00000"/>
                </a:solidFill>
              </a:rPr>
              <a:t>level control</a:t>
            </a:r>
            <a:endParaRPr lang="nb-NO" sz="6000" smtClean="0">
              <a:solidFill>
                <a:srgbClr val="C00000"/>
              </a:solidFill>
            </a:endParaRPr>
          </a:p>
        </p:txBody>
      </p:sp>
      <p:sp>
        <p:nvSpPr>
          <p:cNvPr id="2051" name="Undertittel 2"/>
          <p:cNvSpPr>
            <a:spLocks noGrp="1"/>
          </p:cNvSpPr>
          <p:nvPr>
            <p:ph type="subTitle" idx="1"/>
          </p:nvPr>
        </p:nvSpPr>
        <p:spPr>
          <a:xfrm>
            <a:off x="1331913" y="5373216"/>
            <a:ext cx="6400800" cy="782637"/>
          </a:xfrm>
        </p:spPr>
        <p:txBody>
          <a:bodyPr/>
          <a:lstStyle/>
          <a:p>
            <a:pPr eaLnBrk="1" hangingPunct="1"/>
            <a:r>
              <a:rPr lang="nb-NO" sz="2000" b="1" smtClean="0">
                <a:solidFill>
                  <a:schemeClr val="tx2"/>
                </a:solidFill>
              </a:rPr>
              <a:t>By Finn Aakre Haugen</a:t>
            </a:r>
          </a:p>
          <a:p>
            <a:pPr eaLnBrk="1" hangingPunct="1"/>
            <a:r>
              <a:rPr lang="nb-NO" sz="1400" b="1" smtClean="0">
                <a:solidFill>
                  <a:schemeClr val="tx2"/>
                </a:solidFill>
              </a:rPr>
              <a:t>(finn.haugen@usn.no)</a:t>
            </a:r>
          </a:p>
        </p:txBody>
      </p:sp>
      <p:sp>
        <p:nvSpPr>
          <p:cNvPr id="2052" name="Undertittel 2"/>
          <p:cNvSpPr txBox="1">
            <a:spLocks/>
          </p:cNvSpPr>
          <p:nvPr/>
        </p:nvSpPr>
        <p:spPr bwMode="auto">
          <a:xfrm>
            <a:off x="1331913" y="1125538"/>
            <a:ext cx="640080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Arial" charset="0"/>
              <a:buNone/>
            </a:pPr>
            <a:r>
              <a:rPr lang="nb-NO" sz="2800" b="1">
                <a:solidFill>
                  <a:srgbClr val="11520E"/>
                </a:solidFill>
                <a:latin typeface="Calibri" pitchFamily="34" charset="0"/>
              </a:rPr>
              <a:t>Course </a:t>
            </a:r>
            <a:r>
              <a:rPr lang="nb-NO" sz="2800" b="1" smtClean="0">
                <a:solidFill>
                  <a:srgbClr val="11520E"/>
                </a:solidFill>
                <a:latin typeface="Calibri" pitchFamily="34" charset="0"/>
              </a:rPr>
              <a:t>IIA1117 Control Engineering</a:t>
            </a:r>
            <a:r>
              <a:rPr lang="nb-NO" sz="2800" b="1">
                <a:solidFill>
                  <a:srgbClr val="11520E"/>
                </a:solidFill>
                <a:latin typeface="Calibri" pitchFamily="34" charset="0"/>
              </a:rPr>
              <a:t/>
            </a:r>
            <a:br>
              <a:rPr lang="nb-NO" sz="2800" b="1">
                <a:solidFill>
                  <a:srgbClr val="11520E"/>
                </a:solidFill>
                <a:latin typeface="Calibri" pitchFamily="34" charset="0"/>
              </a:rPr>
            </a:br>
            <a:r>
              <a:rPr lang="nb-NO" sz="2800" b="1">
                <a:solidFill>
                  <a:srgbClr val="11520E"/>
                </a:solidFill>
                <a:latin typeface="Calibri" pitchFamily="34" charset="0"/>
              </a:rPr>
              <a:t>Fall </a:t>
            </a:r>
            <a:r>
              <a:rPr lang="nb-NO" sz="2800" b="1" smtClean="0">
                <a:solidFill>
                  <a:srgbClr val="11520E"/>
                </a:solidFill>
                <a:latin typeface="Calibri" pitchFamily="34" charset="0"/>
              </a:rPr>
              <a:t>2017</a:t>
            </a:r>
            <a:endParaRPr lang="nb-NO" sz="2800" b="1">
              <a:solidFill>
                <a:srgbClr val="11520E"/>
              </a:solidFill>
              <a:latin typeface="Calibri" pitchFamily="34" charset="0"/>
            </a:endParaRPr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B5F2BF-3E65-4C79-A837-B1AEE6E59D2D}" type="slidenum">
              <a:rPr lang="nb-NO" smtClean="0"/>
              <a:pPr>
                <a:defRPr/>
              </a:pPr>
              <a:t>1</a:t>
            </a:fld>
            <a:endParaRPr lang="nb-NO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SN. IIA1117 Control Engineering. Haugen. 2017.</a:t>
            </a:r>
            <a:endParaRPr lang="nb-NO"/>
          </a:p>
        </p:txBody>
      </p:sp>
      <p:pic>
        <p:nvPicPr>
          <p:cNvPr id="10" name="Bild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23888"/>
            <a:ext cx="1781175" cy="381000"/>
          </a:xfrm>
          <a:prstGeom prst="rect">
            <a:avLst/>
          </a:prstGeom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2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IIA1117 Control Engineering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Bild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772816"/>
            <a:ext cx="5667329" cy="4432548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601216" y="176924"/>
            <a:ext cx="793122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uffer </a:t>
            </a:r>
            <a:r>
              <a:rPr lang="en-US" sz="2400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nk with a level control </a:t>
            </a:r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ystem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im: Averageing 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or equalizing, or attenuating) inflow variations so that the outflow becomes smoother than the 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low.</a:t>
            </a:r>
            <a:endParaRPr lang="nb-NO" sz="2000" b="1">
              <a:solidFill>
                <a:srgbClr val="8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14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3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IIA1117 Control Engineering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to tune LC?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ktangel 7"/>
          <p:cNvSpPr/>
          <p:nvPr/>
        </p:nvSpPr>
        <p:spPr>
          <a:xfrm>
            <a:off x="179512" y="980728"/>
            <a:ext cx="87129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e need a sluggish or soft or compliant LC so that the liquid volume (the level) can take up the inflow variations.</a:t>
            </a:r>
          </a:p>
          <a:p>
            <a:endParaRPr lang="en-US" sz="2400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iegler-Nichols is useless here since it gives fast or stiff control :-( </a:t>
            </a:r>
          </a:p>
          <a:p>
            <a:endParaRPr lang="en-US" sz="2400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ut Skogestad is excellent, using </a:t>
            </a:r>
            <a:r>
              <a:rPr lang="en-US" sz="2400" b="1" i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as tuning parameter :-)</a:t>
            </a:r>
            <a:endParaRPr lang="nb-NO" sz="2400" b="1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" name="Rektangel 1"/>
          <p:cNvSpPr/>
          <p:nvPr/>
        </p:nvSpPr>
        <p:spPr>
          <a:xfrm>
            <a:off x="2280828" y="3645024"/>
            <a:ext cx="4572000" cy="750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/(</a:t>
            </a:r>
            <a:r>
              <a:rPr lang="en-US" sz="2000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000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sz="2000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*</a:t>
            </a: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endParaRPr lang="nb-NO" sz="2000" b="1">
              <a:solidFill>
                <a:srgbClr val="82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ktangel 4"/>
          <p:cNvSpPr/>
          <p:nvPr/>
        </p:nvSpPr>
        <p:spPr>
          <a:xfrm>
            <a:off x="899592" y="4178357"/>
            <a:ext cx="824440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re</a:t>
            </a:r>
          </a:p>
          <a:p>
            <a:endParaRPr lang="en-US" b="1" i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-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A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the integrator gain or normalized process step response.</a:t>
            </a:r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i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</a:t>
            </a:r>
            <a: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 select</a:t>
            </a:r>
            <a:r>
              <a:rPr lang="en-US" b="1" i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</a:t>
            </a:r>
          </a:p>
          <a:p>
            <a:pPr algn="ctr"/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8886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4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IIA1117 Control Engineering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  <a:endParaRPr lang="en-US" sz="28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8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to select </a:t>
            </a:r>
            <a:r>
              <a:rPr lang="en-US" sz="28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8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ktangel 11"/>
          <p:cNvSpPr/>
          <p:nvPr/>
        </p:nvSpPr>
        <p:spPr>
          <a:xfrm>
            <a:off x="601216" y="1059350"/>
            <a:ext cx="808558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 a start, assume P (proportional) level controller. It can be shown, from a mathematical model of the level control system, that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*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re 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corresponding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imum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lowed level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nge (in steady state) after max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low step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nge, 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th a PI controller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th the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me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c: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lt;=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lving this inequality for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gives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gt;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&gt;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ecification of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n the PI settings:</a:t>
            </a:r>
          </a:p>
          <a:p>
            <a:endParaRPr lang="en-US" b="1" i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499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5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IIA1117 Control Engineering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395536" y="221739"/>
            <a:ext cx="82192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arison of responses in level </a:t>
            </a:r>
            <a:r>
              <a:rPr lang="en-US" sz="24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</a:p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ue to step change in inflow </a:t>
            </a:r>
            <a:r>
              <a:rPr lang="en-US" sz="24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with P and with PI controllers: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432730"/>
              </p:ext>
            </p:extLst>
          </p:nvPr>
        </p:nvGraphicFramePr>
        <p:xfrm>
          <a:off x="2758913" y="1094975"/>
          <a:ext cx="3615829" cy="562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4076700" imgH="6343650" progId="Visio.Drawing.11">
                  <p:embed/>
                </p:oleObj>
              </mc:Choice>
              <mc:Fallback>
                <p:oleObj name="Visio" r:id="rId4" imgW="4076700" imgH="6343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58913" y="1094975"/>
                        <a:ext cx="3615829" cy="562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3154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6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IIA1117 Control Engineering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ample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ktangel 11"/>
          <p:cNvSpPr/>
          <p:nvPr/>
        </p:nvSpPr>
        <p:spPr>
          <a:xfrm>
            <a:off x="601216" y="1059350"/>
            <a:ext cx="808558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sumptions:</a:t>
            </a:r>
          </a:p>
          <a:p>
            <a:endParaRPr lang="en-US" b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2000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 m3/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0.5 m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ulting 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000*(-0.5)/(-1) = 1000 s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I settings: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1/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= -A/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-2000 m2 / 1000 s = </a:t>
            </a:r>
            <a: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.0 (m3/s)/m</a:t>
            </a:r>
            <a:b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*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*1000 s = 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00 s</a:t>
            </a:r>
            <a:endParaRPr lang="nb-NO" b="1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53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7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IIA1117 Control Engineering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583763" y="980728"/>
            <a:ext cx="79312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Simulation!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Bild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3872" y="1772816"/>
            <a:ext cx="6876256" cy="3964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64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64</TotalTime>
  <Words>414</Words>
  <Application>Microsoft Office PowerPoint</Application>
  <PresentationFormat>Skjermfremvisning (4:3)</PresentationFormat>
  <Paragraphs>84</Paragraphs>
  <Slides>7</Slides>
  <Notes>7</Notes>
  <HiddenSlides>0</HiddenSlides>
  <MMClips>0</MMClips>
  <ScaleCrop>false</ScaleCrop>
  <HeadingPairs>
    <vt:vector size="8" baseType="variant">
      <vt:variant>
        <vt:lpstr>Brukte skrifter</vt:lpstr>
      </vt:variant>
      <vt:variant>
        <vt:i4>3</vt:i4>
      </vt:variant>
      <vt:variant>
        <vt:lpstr>Tema</vt:lpstr>
      </vt:variant>
      <vt:variant>
        <vt:i4>1</vt:i4>
      </vt:variant>
      <vt:variant>
        <vt:lpstr>Innebygde OLE-servere</vt:lpstr>
      </vt:variant>
      <vt:variant>
        <vt:i4>1</vt:i4>
      </vt:variant>
      <vt:variant>
        <vt:lpstr>Lysbildetitler</vt:lpstr>
      </vt:variant>
      <vt:variant>
        <vt:i4>7</vt:i4>
      </vt:variant>
    </vt:vector>
  </HeadingPairs>
  <TitlesOfParts>
    <vt:vector size="12" baseType="lpstr">
      <vt:lpstr>Arial</vt:lpstr>
      <vt:lpstr>Calibri</vt:lpstr>
      <vt:lpstr>Times New Roman</vt:lpstr>
      <vt:lpstr>Office-tema</vt:lpstr>
      <vt:lpstr>Microsoft Visio Drawing</vt:lpstr>
      <vt:lpstr>Averaging (or equalizing) level control</vt:lpstr>
      <vt:lpstr>PowerPoint-presentasjon</vt:lpstr>
      <vt:lpstr>PowerPoint-presentasjon</vt:lpstr>
      <vt:lpstr>PowerPoint-presentasjon</vt:lpstr>
      <vt:lpstr>PowerPoint-presentasjon</vt:lpstr>
      <vt:lpstr>PowerPoint-presentasjon</vt:lpstr>
      <vt:lpstr>PowerPoint-presentasj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ysbilde 1</dc:title>
  <dc:creator>admin</dc:creator>
  <cp:lastModifiedBy>Finn Haugen</cp:lastModifiedBy>
  <cp:revision>1341</cp:revision>
  <dcterms:created xsi:type="dcterms:W3CDTF">2009-02-12T18:27:23Z</dcterms:created>
  <dcterms:modified xsi:type="dcterms:W3CDTF">2017-11-07T08:11:47Z</dcterms:modified>
</cp:coreProperties>
</file>